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1DA9B" w14:textId="77777777" w:rsidR="00C9448F" w:rsidRDefault="00883685">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Header"/>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Heading1"/>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Heading1"/>
      </w:pPr>
      <w:r>
        <w:t>Topic DL-C: DMRS for PDSCH mapping type B</w:t>
      </w:r>
    </w:p>
    <w:p w14:paraId="7601C48D" w14:textId="77777777" w:rsidR="00C9448F" w:rsidRDefault="00883685">
      <w:pPr>
        <w:pStyle w:val="Heading2"/>
      </w:pPr>
      <w:r>
        <w:t>Issue DL-C1 (R1-2100240): Front-loaded DMRS collision with CORESET</w:t>
      </w:r>
    </w:p>
    <w:tbl>
      <w:tblPr>
        <w:tblStyle w:val="TableGrid"/>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Caption"/>
              <w:rPr>
                <w:lang w:eastAsia="zh-CN"/>
              </w:rPr>
            </w:pPr>
            <w:bookmarkStart w:id="0" w:name="_Ref60737941"/>
            <w:r>
              <w:t xml:space="preserve">Figure </w:t>
            </w:r>
            <w:r w:rsidR="004E59FD">
              <w:fldChar w:fldCharType="begin"/>
            </w:r>
            <w:r w:rsidR="004E59FD">
              <w:instrText xml:space="preserve"> SEQ Figure \* ARABIC </w:instrText>
            </w:r>
            <w:r w:rsidR="004E59FD">
              <w:fldChar w:fldCharType="separate"/>
            </w:r>
            <w:r>
              <w:t>1</w:t>
            </w:r>
            <w:r w:rsidR="004E59FD">
              <w:fldChar w:fldCharType="end"/>
            </w:r>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ListParagraph"/>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TableGrid"/>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C224E2">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C224E2">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SimSun" w:hint="eastAsia"/>
                <w:szCs w:val="20"/>
                <w:lang w:eastAsia="zh-CN"/>
              </w:rPr>
              <w:t>H</w:t>
            </w:r>
            <w:r>
              <w:rPr>
                <w:rFonts w:eastAsia="SimSun"/>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SimSun"/>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SimSun"/>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SimSun"/>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secton 3 (merged with Issue DL-C2, and </w:t>
      </w:r>
      <w:r>
        <w:rPr>
          <w:lang w:eastAsia="zh-CN"/>
        </w:rPr>
        <w:t>based on Ericsson's modification</w:t>
      </w:r>
      <w:r w:rsidR="006B4141">
        <w:rPr>
          <w:lang w:eastAsia="zh-CN"/>
        </w:rPr>
        <w:t>).</w:t>
      </w:r>
    </w:p>
    <w:tbl>
      <w:tblPr>
        <w:tblStyle w:val="TableGrid"/>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lastRenderedPageBreak/>
              <w:t>Continue TP drafting discussion.</w:t>
            </w:r>
          </w:p>
        </w:tc>
      </w:tr>
    </w:tbl>
    <w:p w14:paraId="7C6F9613" w14:textId="77777777" w:rsidR="00C9448F" w:rsidRDefault="00883685">
      <w:pPr>
        <w:pStyle w:val="Heading2"/>
      </w:pPr>
      <w:r>
        <w:lastRenderedPageBreak/>
        <w:t>Issue DL-C2  (R1-2100240, R1-2100818): PDSCH mapping type B with durations larger than 7 symbols</w:t>
      </w:r>
    </w:p>
    <w:tbl>
      <w:tblPr>
        <w:tblStyle w:val="TableGrid"/>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Caption"/>
              <w:rPr>
                <w:b w:val="0"/>
                <w:i/>
                <w:lang w:eastAsia="zh-CN"/>
              </w:rPr>
            </w:pPr>
            <w:bookmarkStart w:id="1" w:name="_Ref60740582"/>
            <w:r>
              <w:t xml:space="preserve">Figure </w:t>
            </w:r>
            <w:r w:rsidR="004E59FD">
              <w:fldChar w:fldCharType="begin"/>
            </w:r>
            <w:r w:rsidR="004E59FD">
              <w:instrText xml:space="preserve"> SEQ Figure \* ARABIC </w:instrText>
            </w:r>
            <w:r w:rsidR="004E59FD">
              <w:fldChar w:fldCharType="separate"/>
            </w:r>
            <w:r>
              <w:t>2</w:t>
            </w:r>
            <w:r w:rsidR="004E59FD">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TableGrid"/>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w:t>
            </w:r>
            <w:r>
              <w:rPr>
                <w:lang w:val="en" w:eastAsia="zh-CN"/>
              </w:rPr>
              <w:lastRenderedPageBreak/>
              <w:t xml:space="preserve">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197pt" o:ole="">
                  <v:imagedata r:id="rId15" o:title=""/>
                </v:shape>
                <o:OLEObject Type="Embed" ProgID="Visio.Drawing.15" ShapeID="_x0000_i1025" DrawAspect="Content" ObjectID="_1673204182"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55pt;height:84.1pt" o:ole="">
                  <v:imagedata r:id="rId17" o:title=""/>
                </v:shape>
                <o:OLEObject Type="Embed" ProgID="Visio.Drawing.15" ShapeID="_x0000_i1026" DrawAspect="Content" ObjectID="_1673204183"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TableGrid"/>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lastRenderedPageBreak/>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ZTE, Sanechips</w:t>
            </w:r>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C224E2">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C224E2">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SimSun"/>
                <w:szCs w:val="20"/>
                <w:lang w:eastAsia="zh-CN"/>
              </w:rPr>
              <w:t xml:space="preserve">Proposal </w:t>
            </w:r>
            <w:r>
              <w:rPr>
                <w:rFonts w:eastAsia="SimSun" w:hint="eastAsia"/>
                <w:szCs w:val="20"/>
                <w:lang w:eastAsia="zh-CN"/>
              </w:rPr>
              <w:t>D</w:t>
            </w:r>
            <w:r>
              <w:rPr>
                <w:rFonts w:eastAsia="SimSun"/>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C224E2">
            <w:pPr>
              <w:spacing w:after="0"/>
              <w:rPr>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SimSun"/>
                <w:szCs w:val="20"/>
                <w:lang w:eastAsia="zh-CN"/>
              </w:rPr>
            </w:pPr>
            <w:r>
              <w:rPr>
                <w:rFonts w:eastAsia="SimSun"/>
                <w:szCs w:val="20"/>
                <w:lang w:eastAsia="zh-CN"/>
              </w:rPr>
              <w:t>We support proposal</w:t>
            </w:r>
            <w:r>
              <w:rPr>
                <w:rFonts w:eastAsia="SimSun" w:hint="eastAsia"/>
                <w:szCs w:val="20"/>
                <w:lang w:eastAsia="zh-CN"/>
              </w:rPr>
              <w:t xml:space="preserve"> D</w:t>
            </w:r>
            <w:r>
              <w:rPr>
                <w:rFonts w:eastAsia="SimSun"/>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SimSun"/>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SimSun" w:hint="eastAsia"/>
          <w:szCs w:val="20"/>
          <w:lang w:eastAsia="zh-CN"/>
        </w:rPr>
        <w:t>D</w:t>
      </w:r>
      <w:r>
        <w:rPr>
          <w:rFonts w:eastAsia="SimSun"/>
          <w:szCs w:val="20"/>
          <w:lang w:eastAsia="zh-CN"/>
        </w:rPr>
        <w:t>L-C2-1 and DL-C2-2</w:t>
      </w:r>
      <w:r>
        <w:rPr>
          <w:rFonts w:eastAsia="SimSun"/>
          <w:szCs w:val="20"/>
          <w:lang w:eastAsia="zh-CN"/>
        </w:rPr>
        <w:t xml:space="preserve">, with </w:t>
      </w:r>
      <w:r w:rsidR="00194DF6">
        <w:rPr>
          <w:rFonts w:eastAsia="SimSun"/>
          <w:szCs w:val="20"/>
          <w:lang w:eastAsia="zh-CN"/>
        </w:rPr>
        <w:t xml:space="preserve">the modification by Qualcomm that </w:t>
      </w:r>
      <w:r w:rsidR="00194DF6">
        <w:rPr>
          <w:rFonts w:eastAsia="SimSun"/>
          <w:szCs w:val="20"/>
          <w:lang w:eastAsia="zh-CN"/>
        </w:rPr>
        <w:t>not be shifted beyond the fourth symbol</w:t>
      </w:r>
      <w:r w:rsidR="00194DF6">
        <w:rPr>
          <w:rFonts w:eastAsia="SimSun"/>
          <w:szCs w:val="20"/>
          <w:lang w:eastAsia="zh-CN"/>
        </w:rPr>
        <w:t xml:space="preserve"> for front-loaded DM-RS if the PDSCH duration is 5-13 symbols.</w:t>
      </w:r>
    </w:p>
    <w:tbl>
      <w:tblPr>
        <w:tblStyle w:val="TableGrid"/>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SimSun"/>
                <w:szCs w:val="20"/>
                <w:lang w:eastAsia="zh-CN"/>
              </w:rPr>
            </w:pPr>
            <w:r>
              <w:rPr>
                <w:rFonts w:eastAsia="SimSun"/>
                <w:szCs w:val="20"/>
                <w:lang w:eastAsia="zh-CN"/>
              </w:rPr>
              <w:t xml:space="preserve">Continue discussion in TP drafting </w:t>
            </w:r>
            <w:r w:rsidR="000154A2">
              <w:rPr>
                <w:rFonts w:eastAsia="SimSun"/>
                <w:szCs w:val="20"/>
                <w:lang w:eastAsia="zh-CN"/>
              </w:rPr>
              <w:t xml:space="preserve">(section 3) </w:t>
            </w:r>
            <w:r>
              <w:rPr>
                <w:rFonts w:eastAsia="SimSun"/>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SimSun" w:hint="eastAsia"/>
                <w:szCs w:val="20"/>
                <w:lang w:eastAsia="zh-CN"/>
              </w:rPr>
              <w:t>D</w:t>
            </w:r>
            <w:r w:rsidR="000154A2">
              <w:rPr>
                <w:rFonts w:eastAsia="SimSun"/>
                <w:szCs w:val="20"/>
                <w:lang w:eastAsia="zh-CN"/>
              </w:rPr>
              <w:t>L-C2-1 and DL-C2-2</w:t>
            </w:r>
            <w:r w:rsidR="000154A2">
              <w:rPr>
                <w:rFonts w:eastAsia="SimSun"/>
                <w:szCs w:val="20"/>
                <w:lang w:eastAsia="zh-CN"/>
              </w:rPr>
              <w:t xml:space="preserve"> including the </w:t>
            </w:r>
            <w:r w:rsidR="000154A2">
              <w:rPr>
                <w:rFonts w:eastAsia="SimSun"/>
                <w:szCs w:val="20"/>
                <w:lang w:eastAsia="zh-CN"/>
              </w:rPr>
              <w:lastRenderedPageBreak/>
              <w:t>following additional modification:</w:t>
            </w:r>
          </w:p>
          <w:p w14:paraId="1B149289" w14:textId="42D3ED30" w:rsidR="000154A2" w:rsidRPr="005C3486" w:rsidRDefault="000154A2" w:rsidP="005C3486">
            <w:pPr>
              <w:rPr>
                <w:lang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r>
              <w:t>.</w:t>
            </w:r>
          </w:p>
        </w:tc>
      </w:tr>
    </w:tbl>
    <w:p w14:paraId="723EC497" w14:textId="77777777" w:rsidR="00C9448F" w:rsidRDefault="00883685">
      <w:pPr>
        <w:pStyle w:val="Heading2"/>
      </w:pPr>
      <w:r>
        <w:lastRenderedPageBreak/>
        <w:t>Issue DL-C3 (R1-2100240): Processing time</w:t>
      </w:r>
    </w:p>
    <w:tbl>
      <w:tblPr>
        <w:tblStyle w:val="TableGrid"/>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Caption"/>
              <w:rPr>
                <w:lang w:eastAsia="zh-CN"/>
              </w:rPr>
            </w:pPr>
            <w:r>
              <w:t xml:space="preserve">Figure </w:t>
            </w:r>
            <w:r w:rsidR="004E59FD">
              <w:fldChar w:fldCharType="begin"/>
            </w:r>
            <w:r w:rsidR="004E59FD">
              <w:instrText xml:space="preserve"> SEQ Figure \* ARABIC </w:instrText>
            </w:r>
            <w:r w:rsidR="004E59FD">
              <w:fldChar w:fldCharType="separate"/>
            </w:r>
            <w:r>
              <w:t>3</w:t>
            </w:r>
            <w:r w:rsidR="004E59FD">
              <w:fldChar w:fldCharType="end"/>
            </w:r>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TableGrid"/>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ZTE, Sanechips</w:t>
            </w:r>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2C781C1E" w14:textId="77777777" w:rsidR="006F2383" w:rsidRDefault="006F2383" w:rsidP="00C224E2">
            <w:pPr>
              <w:spacing w:after="0"/>
              <w:rPr>
                <w:rFonts w:eastAsia="SimSun"/>
                <w:szCs w:val="20"/>
                <w:lang w:eastAsia="zh-CN"/>
              </w:rPr>
            </w:pPr>
            <w:r>
              <w:rPr>
                <w:rFonts w:eastAsia="SimSun"/>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SimSun"/>
                <w:szCs w:val="20"/>
                <w:lang w:eastAsia="zh-CN"/>
              </w:rPr>
            </w:pPr>
            <w:r>
              <w:rPr>
                <w:rFonts w:eastAsia="SimSun"/>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SimSun"/>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SimSun"/>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SimSun"/>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SimSun"/>
          <w:szCs w:val="20"/>
          <w:lang w:eastAsia="zh-CN"/>
        </w:rPr>
      </w:pPr>
    </w:p>
    <w:p w14:paraId="17C7BD8E" w14:textId="77777777" w:rsidR="00C9448F" w:rsidRDefault="00883685">
      <w:pPr>
        <w:pStyle w:val="Heading1"/>
      </w:pPr>
      <w:r>
        <w:t>Topic DL-A: PDCCH Monitoring</w:t>
      </w:r>
    </w:p>
    <w:p w14:paraId="64BFB0B9" w14:textId="77777777" w:rsidR="00C9448F" w:rsidRDefault="00883685">
      <w:pPr>
        <w:pStyle w:val="Heading2"/>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TableGrid"/>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SimSun"/>
                <w:szCs w:val="20"/>
              </w:rPr>
            </w:pPr>
            <w:r w:rsidRPr="00111220">
              <w:rPr>
                <w:rFonts w:eastAsia="SimSun"/>
                <w:szCs w:val="20"/>
              </w:rPr>
              <w:t xml:space="preserve">… after a slot where the timer expires or after a last symbol of a remaining channel occupancy </w:t>
            </w:r>
            <w:r w:rsidRPr="00111220">
              <w:rPr>
                <w:rFonts w:eastAsia="SimSun"/>
                <w:szCs w:val="20"/>
              </w:rPr>
              <w:lastRenderedPageBreak/>
              <w:t>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DurationsPerCellToAddModList</w:t>
            </w:r>
            <w:r>
              <w:rPr>
                <w:rFonts w:eastAsia="SimSun"/>
                <w:szCs w:val="20"/>
                <w:lang w:val="en-GB"/>
              </w:rPr>
              <w:t xml:space="preserve"> </w:t>
            </w:r>
            <w:r>
              <w:rPr>
                <w:lang w:val="en-GB" w:eastAsia="ja-JP"/>
              </w:rPr>
              <w:t>which is optionally is 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t>-</w:t>
            </w:r>
            <w:r>
              <w:rPr>
                <w:rFonts w:eastAsia="SimSun"/>
                <w:szCs w:val="20"/>
                <w:lang w:val="en-GB"/>
              </w:rPr>
              <w:tab/>
              <w:t xml:space="preserve">If </w:t>
            </w:r>
            <w:r>
              <w:rPr>
                <w:rFonts w:eastAsia="SimSun"/>
                <w:szCs w:val="20"/>
                <w:lang w:val="en-GB" w:eastAsia="zh-CN"/>
              </w:rPr>
              <w:t xml:space="preserve">the higher layer parameter </w:t>
            </w:r>
            <w:bookmarkStart w:id="25" w:name="_Hlk49241657"/>
            <w:r>
              <w:rPr>
                <w:rFonts w:eastAsia="SimSun" w:hint="eastAsia"/>
                <w:i/>
                <w:szCs w:val="20"/>
                <w:lang w:val="en-GB"/>
              </w:rPr>
              <w:t>co-DurationsPerCellToAddModList</w:t>
            </w:r>
            <w:bookmarkEnd w:id="25"/>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lastRenderedPageBreak/>
              <w:t>Proposal DL-A2-1:</w:t>
            </w:r>
          </w:p>
          <w:p w14:paraId="5A8E5534" w14:textId="77777777" w:rsidR="00C9448F" w:rsidRPr="00111220" w:rsidRDefault="00883685">
            <w:pPr>
              <w:rPr>
                <w:b/>
                <w:bCs/>
                <w:lang w:val="en-GB"/>
              </w:rPr>
            </w:pPr>
            <w:bookmarkStart w:id="26" w:name="_Toc61618841"/>
            <w:bookmarkStart w:id="27" w:name="_Toc61885320"/>
            <w:r w:rsidRPr="00111220">
              <w:rPr>
                <w:b/>
                <w:bCs/>
                <w:lang w:val="en-GB"/>
              </w:rPr>
              <w:t>Adopt Text Proposal TP#1 for TS 38.213 Section 10.4.</w:t>
            </w:r>
            <w:bookmarkEnd w:id="26"/>
            <w:bookmarkEnd w:id="27"/>
            <w:r w:rsidRPr="00111220">
              <w:rPr>
                <w:b/>
                <w:bCs/>
                <w:lang w:val="en-GB"/>
              </w:rPr>
              <w:t>:</w:t>
            </w:r>
          </w:p>
          <w:p w14:paraId="21679491" w14:textId="77777777" w:rsidR="00C9448F" w:rsidRPr="00111220" w:rsidRDefault="00883685">
            <w:pPr>
              <w:spacing w:after="0"/>
              <w:rPr>
                <w:rFonts w:eastAsia="Batang"/>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ListParagraph"/>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BodyText"/>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provided</w:t>
            </w:r>
            <w:r w:rsidRPr="00111220">
              <w:rPr>
                <w:rFonts w:eastAsia="SimSun"/>
                <w:szCs w:val="20"/>
                <w:lang w:val="en-GB"/>
              </w:rPr>
              <w:t xml:space="preserve"> by </w:t>
            </w:r>
            <w:r w:rsidRPr="00111220">
              <w:rPr>
                <w:rFonts w:eastAsia="SimSun"/>
                <w:i/>
                <w:iCs/>
                <w:szCs w:val="20"/>
                <w:lang w:val="en-GB"/>
              </w:rPr>
              <w:t>SearchSpaceSwitchTrigger</w:t>
            </w:r>
            <w:r w:rsidRPr="00111220">
              <w:rPr>
                <w:rFonts w:eastAsia="SimSun"/>
                <w:iCs/>
                <w:szCs w:val="20"/>
                <w:lang w:val="en-GB"/>
              </w:rPr>
              <w:t xml:space="preserve"> a location of a search space set group switching flag field for a serving cell in a DCI format 2_0</w:t>
            </w:r>
            <w:r w:rsidRPr="00111220">
              <w:rPr>
                <w:rFonts w:eastAsia="SimSun"/>
                <w:szCs w:val="20"/>
                <w:lang w:val="en-GB"/>
              </w:rPr>
              <w:t xml:space="preserve">, as described in Clause 11.1.1; </w:t>
            </w:r>
          </w:p>
          <w:p w14:paraId="196BF5BE"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5DBF2D33"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after a last symbol of a remaining channel occupancy duration for the serving cell </w:t>
            </w:r>
            <w:del w:id="28" w:author="Ericsson" w:date="2021-01-15T09:28:00Z">
              <w:r w:rsidRPr="00111220">
                <w:rPr>
                  <w:rFonts w:eastAsia="SimSun"/>
                  <w:szCs w:val="20"/>
                </w:rPr>
                <w:delText>that is</w:delText>
              </w:r>
            </w:del>
            <w:ins w:id="29" w:author="Ericsson" w:date="2021-01-15T09:28:00Z">
              <w:r w:rsidRPr="00111220">
                <w:rPr>
                  <w:rFonts w:eastAsia="SimSun"/>
                  <w:szCs w:val="20"/>
                </w:rPr>
                <w:t>if</w:t>
              </w:r>
            </w:ins>
            <w:r w:rsidRPr="00111220">
              <w:rPr>
                <w:rFonts w:eastAsia="SimSun"/>
                <w:szCs w:val="20"/>
              </w:rPr>
              <w:t xml:space="preserve"> indicated by DCI format 2_0</w:t>
            </w:r>
          </w:p>
          <w:p w14:paraId="0A35D9B1"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not provided</w:t>
            </w:r>
            <w:r w:rsidRPr="00111220">
              <w:rPr>
                <w:rFonts w:eastAsia="SimSun"/>
                <w:szCs w:val="20"/>
                <w:lang w:val="en-GB"/>
              </w:rPr>
              <w:t xml:space="preserve"> </w:t>
            </w:r>
            <w:r w:rsidRPr="00111220">
              <w:rPr>
                <w:rFonts w:eastAsia="SimSun"/>
                <w:i/>
                <w:iCs/>
                <w:szCs w:val="20"/>
                <w:lang w:val="en-GB"/>
              </w:rPr>
              <w:t>SearchSpaceSwitchTrigger</w:t>
            </w:r>
            <w:r w:rsidRPr="00111220">
              <w:rPr>
                <w:rFonts w:eastAsia="SimSun"/>
                <w:iCs/>
                <w:szCs w:val="20"/>
                <w:lang w:val="en-GB"/>
              </w:rPr>
              <w:t xml:space="preserve"> for a serving cell</w:t>
            </w:r>
            <w:r w:rsidRPr="00111220">
              <w:rPr>
                <w:rFonts w:eastAsia="SimSun"/>
                <w:szCs w:val="20"/>
                <w:lang w:val="en-GB"/>
              </w:rPr>
              <w:t>,</w:t>
            </w:r>
          </w:p>
          <w:p w14:paraId="4EED1ED0"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79C3DE49"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if the UE is provided a search space set to monitor PDCCH for detecting a DCI format 2_0, after a last symbol of a remaining channel occupancy duration for the serving cell </w:t>
            </w:r>
            <w:del w:id="30" w:author="Ericsson" w:date="2021-01-15T09:28:00Z">
              <w:r w:rsidRPr="00111220">
                <w:rPr>
                  <w:rFonts w:eastAsia="SimSun"/>
                  <w:szCs w:val="20"/>
                </w:rPr>
                <w:delText xml:space="preserve">that </w:delText>
              </w:r>
              <w:r w:rsidRPr="00111220">
                <w:rPr>
                  <w:rFonts w:eastAsia="SimSun"/>
                  <w:szCs w:val="20"/>
                </w:rPr>
                <w:lastRenderedPageBreak/>
                <w:delText>is</w:delText>
              </w:r>
            </w:del>
            <w:ins w:id="31" w:author="Ericsson" w:date="2021-01-15T09:28:00Z">
              <w:r w:rsidRPr="00111220">
                <w:rPr>
                  <w:rFonts w:eastAsia="SimSun"/>
                  <w:szCs w:val="20"/>
                </w:rPr>
                <w:t>if</w:t>
              </w:r>
            </w:ins>
            <w:r w:rsidRPr="00111220">
              <w:rPr>
                <w:rFonts w:eastAsia="SimSun"/>
                <w:szCs w:val="20"/>
              </w:rPr>
              <w:t xml:space="preserve"> indicated by DCI format 2_0</w:t>
            </w:r>
          </w:p>
          <w:p w14:paraId="6A3396B8" w14:textId="77777777" w:rsidR="00C9448F" w:rsidRPr="00111220" w:rsidRDefault="00883685">
            <w:pPr>
              <w:pStyle w:val="BodyText"/>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TableGrid"/>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C224E2">
            <w:pPr>
              <w:spacing w:after="0"/>
              <w:rPr>
                <w:rFonts w:eastAsia="SimSun"/>
                <w:szCs w:val="20"/>
                <w:lang w:eastAsia="zh-CN"/>
              </w:rPr>
            </w:pPr>
            <w:r>
              <w:rPr>
                <w:rFonts w:eastAsia="SimSun"/>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SimSun"/>
                <w:szCs w:val="20"/>
                <w:lang w:eastAsia="zh-CN"/>
              </w:rPr>
            </w:pPr>
            <w:r w:rsidRPr="006972C9">
              <w:rPr>
                <w:rFonts w:eastAsia="SimSun" w:hint="eastAsia"/>
                <w:szCs w:val="20"/>
                <w:lang w:eastAsia="zh-CN"/>
              </w:rPr>
              <w:t>Samsung</w:t>
            </w:r>
          </w:p>
        </w:tc>
        <w:tc>
          <w:tcPr>
            <w:tcW w:w="6305" w:type="dxa"/>
          </w:tcPr>
          <w:p w14:paraId="111FC026" w14:textId="24EB33A3" w:rsidR="006972C9" w:rsidRPr="006972C9" w:rsidRDefault="006972C9" w:rsidP="00C224E2">
            <w:pPr>
              <w:spacing w:after="0"/>
              <w:rPr>
                <w:rFonts w:eastAsia="SimSun"/>
                <w:szCs w:val="20"/>
                <w:lang w:eastAsia="zh-CN"/>
              </w:rPr>
            </w:pPr>
            <w:r w:rsidRPr="006972C9">
              <w:rPr>
                <w:rFonts w:eastAsia="SimSun" w:hint="eastAsia"/>
                <w:szCs w:val="20"/>
                <w:lang w:eastAsia="zh-CN"/>
              </w:rPr>
              <w:t>Support the TP</w:t>
            </w:r>
          </w:p>
        </w:tc>
      </w:tr>
      <w:tr w:rsidR="00744D28" w14:paraId="41B62623" w14:textId="77777777" w:rsidTr="00C224E2">
        <w:tc>
          <w:tcPr>
            <w:tcW w:w="3005" w:type="dxa"/>
          </w:tcPr>
          <w:p w14:paraId="428E111A" w14:textId="0B071526" w:rsidR="00744D28" w:rsidRPr="006972C9" w:rsidRDefault="00744D28" w:rsidP="00C224E2">
            <w:pPr>
              <w:spacing w:after="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305" w:type="dxa"/>
          </w:tcPr>
          <w:p w14:paraId="5F32FA38" w14:textId="1A78155C" w:rsidR="00744D28" w:rsidRPr="006972C9" w:rsidRDefault="00744D28" w:rsidP="00C224E2">
            <w:pPr>
              <w:spacing w:after="0"/>
              <w:rPr>
                <w:rFonts w:eastAsia="SimSun"/>
                <w:szCs w:val="20"/>
                <w:lang w:eastAsia="zh-CN"/>
              </w:rPr>
            </w:pPr>
            <w:r>
              <w:rPr>
                <w:rFonts w:eastAsia="SimSun"/>
                <w:szCs w:val="20"/>
                <w:lang w:eastAsia="zh-CN"/>
              </w:rPr>
              <w:t>Support the TP</w:t>
            </w:r>
          </w:p>
        </w:tc>
      </w:tr>
      <w:tr w:rsidR="00802FF4" w14:paraId="21AC67FE" w14:textId="77777777" w:rsidTr="00C224E2">
        <w:tc>
          <w:tcPr>
            <w:tcW w:w="3005" w:type="dxa"/>
          </w:tcPr>
          <w:p w14:paraId="3721432B" w14:textId="5D512184" w:rsidR="00802FF4" w:rsidRDefault="00802FF4" w:rsidP="00802FF4">
            <w:pPr>
              <w:spacing w:after="0"/>
              <w:rPr>
                <w:rFonts w:eastAsia="SimSun"/>
                <w:szCs w:val="20"/>
                <w:lang w:eastAsia="zh-CN"/>
              </w:rPr>
            </w:pPr>
            <w:r>
              <w:rPr>
                <w:rFonts w:eastAsia="SimSun" w:hint="eastAsia"/>
                <w:szCs w:val="20"/>
                <w:lang w:eastAsia="zh-CN"/>
              </w:rPr>
              <w:t>Spreadtrum</w:t>
            </w:r>
          </w:p>
        </w:tc>
        <w:tc>
          <w:tcPr>
            <w:tcW w:w="6305" w:type="dxa"/>
          </w:tcPr>
          <w:p w14:paraId="121A9AAC" w14:textId="0C7F9B20" w:rsidR="00802FF4" w:rsidRDefault="00802FF4" w:rsidP="00802FF4">
            <w:pPr>
              <w:spacing w:after="0"/>
              <w:rPr>
                <w:rFonts w:eastAsia="SimSun"/>
                <w:szCs w:val="20"/>
                <w:lang w:eastAsia="zh-CN"/>
              </w:rPr>
            </w:pPr>
            <w:r>
              <w:rPr>
                <w:rFonts w:eastAsia="SimSun" w:hint="eastAsia"/>
                <w:szCs w:val="20"/>
                <w:lang w:eastAsia="zh-CN"/>
              </w:rPr>
              <w:t xml:space="preserve">Support the </w:t>
            </w:r>
            <w:r>
              <w:rPr>
                <w:rFonts w:eastAsia="SimSun"/>
                <w:szCs w:val="20"/>
                <w:lang w:eastAsia="zh-CN"/>
              </w:rPr>
              <w:t>TP</w:t>
            </w:r>
          </w:p>
        </w:tc>
      </w:tr>
      <w:tr w:rsidR="009B4DAF" w14:paraId="577D3B5F" w14:textId="77777777" w:rsidTr="00C224E2">
        <w:tc>
          <w:tcPr>
            <w:tcW w:w="3005" w:type="dxa"/>
          </w:tcPr>
          <w:p w14:paraId="71196F8A" w14:textId="7B78B9ED"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SimSun"/>
                <w:szCs w:val="20"/>
                <w:lang w:eastAsia="zh-CN"/>
              </w:rPr>
            </w:pPr>
            <w:r>
              <w:rPr>
                <w:rFonts w:eastAsia="SimSun"/>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SimSun"/>
          <w:szCs w:val="20"/>
          <w:lang w:eastAsia="zh-CN"/>
        </w:rPr>
      </w:pPr>
      <w:r>
        <w:rPr>
          <w:lang w:eastAsia="zh-CN"/>
        </w:rPr>
        <w:t>A</w:t>
      </w:r>
      <w:r>
        <w:rPr>
          <w:lang w:eastAsia="zh-CN"/>
        </w:rPr>
        <w:t>ll companies replying to this issue are fine with the TP</w:t>
      </w:r>
      <w:r>
        <w:rPr>
          <w:rFonts w:eastAsia="SimSun"/>
          <w:szCs w:val="20"/>
          <w:lang w:eastAsia="zh-CN"/>
        </w:rPr>
        <w:t>.</w:t>
      </w:r>
    </w:p>
    <w:tbl>
      <w:tblPr>
        <w:tblStyle w:val="TableGrid"/>
        <w:tblW w:w="0" w:type="auto"/>
        <w:tblLook w:val="04A0" w:firstRow="1" w:lastRow="0" w:firstColumn="1" w:lastColumn="0" w:noHBand="0" w:noVBand="1"/>
      </w:tblPr>
      <w:tblGrid>
        <w:gridCol w:w="9307"/>
      </w:tblGrid>
      <w:tr w:rsidR="00111220" w14:paraId="47D24122" w14:textId="77777777" w:rsidTr="00A226CA">
        <w:tc>
          <w:tcPr>
            <w:tcW w:w="9307" w:type="dxa"/>
          </w:tcPr>
          <w:p w14:paraId="36B208AC" w14:textId="7DC348A3" w:rsidR="00111220" w:rsidRDefault="00111220" w:rsidP="00A226CA">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A226CA">
            <w:pPr>
              <w:rPr>
                <w:lang w:eastAsia="zh-CN"/>
              </w:rPr>
            </w:pPr>
            <w:r>
              <w:rPr>
                <w:rFonts w:eastAsia="SimSun"/>
                <w:szCs w:val="20"/>
                <w:lang w:eastAsia="zh-CN"/>
              </w:rPr>
              <w:t>Ad</w:t>
            </w:r>
            <w:r w:rsidRPr="00111220">
              <w:rPr>
                <w:rFonts w:eastAsia="SimSun"/>
                <w:szCs w:val="20"/>
                <w:lang w:eastAsia="zh-CN"/>
              </w:rPr>
              <w:t xml:space="preserve">opt </w:t>
            </w:r>
            <w:r w:rsidRPr="00111220">
              <w:rPr>
                <w:lang w:val="en-GB"/>
              </w:rPr>
              <w:t>TP#1 for TS 38.213 Section 10.4</w:t>
            </w:r>
            <w:r>
              <w:rPr>
                <w:lang w:val="en-GB"/>
              </w:rPr>
              <w:t xml:space="preserve"> from </w:t>
            </w:r>
            <w:r>
              <w:t>R1-2101304</w:t>
            </w:r>
            <w:r>
              <w:t>.</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Heading1"/>
      </w:pPr>
      <w:r>
        <w:t xml:space="preserve">TP Discussion </w:t>
      </w:r>
      <w:r w:rsidR="00111220">
        <w:t>(</w:t>
      </w:r>
      <w:r>
        <w:t>Issues DL-C1 and DL-C2</w:t>
      </w:r>
      <w:r w:rsidR="00111220">
        <w:t>)</w:t>
      </w:r>
      <w:bookmarkStart w:id="32" w:name="_GoBack"/>
      <w:bookmarkEnd w:id="32"/>
    </w:p>
    <w:tbl>
      <w:tblPr>
        <w:tblStyle w:val="TableGrid"/>
        <w:tblW w:w="0" w:type="auto"/>
        <w:tblLook w:val="04A0" w:firstRow="1" w:lastRow="0" w:firstColumn="1" w:lastColumn="0" w:noHBand="0" w:noVBand="1"/>
      </w:tblPr>
      <w:tblGrid>
        <w:gridCol w:w="9307"/>
      </w:tblGrid>
      <w:tr w:rsidR="009D55E6" w14:paraId="0E38FF6C" w14:textId="77777777" w:rsidTr="00A226CA">
        <w:tc>
          <w:tcPr>
            <w:tcW w:w="9307" w:type="dxa"/>
          </w:tcPr>
          <w:p w14:paraId="53D66E79" w14:textId="77777777" w:rsidR="009D55E6" w:rsidRDefault="009D55E6" w:rsidP="00A226CA">
            <w:r>
              <w:t>=====================TP for 38.211 Section 7.4.1.1.2 =============================</w:t>
            </w:r>
          </w:p>
          <w:p w14:paraId="460CB094" w14:textId="77777777" w:rsidR="009D55E6" w:rsidRDefault="009D55E6" w:rsidP="00A226CA">
            <w:pPr>
              <w:jc w:val="center"/>
              <w:rPr>
                <w:lang w:val="en" w:eastAsia="zh-CN"/>
              </w:rPr>
            </w:pPr>
            <w:r>
              <w:rPr>
                <w:color w:val="FF0000"/>
                <w:sz w:val="20"/>
                <w:szCs w:val="20"/>
                <w:lang w:val="en-GB"/>
              </w:rPr>
              <w:t>&lt; Unchanged parts are omitted &gt;</w:t>
            </w:r>
          </w:p>
          <w:p w14:paraId="6FDF00D1" w14:textId="77777777" w:rsidR="009D55E6" w:rsidRPr="00B55037" w:rsidRDefault="009D55E6" w:rsidP="00A226CA">
            <w:pPr>
              <w:rPr>
                <w:sz w:val="20"/>
              </w:rPr>
            </w:pPr>
            <w:r w:rsidRPr="00B55037">
              <w:rPr>
                <w:sz w:val="20"/>
              </w:rPr>
              <w:t>For PDSCH mapping type B</w:t>
            </w:r>
          </w:p>
          <w:p w14:paraId="592F5712" w14:textId="77777777" w:rsidR="009D55E6" w:rsidRPr="008E4757" w:rsidRDefault="009D55E6" w:rsidP="00A226CA">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33"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33"/>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51" type="#_x0000_t75" style="width:8.75pt;height:15.65pt" o:ole="">
                  <v:imagedata r:id="rId20" o:title=""/>
                </v:shape>
                <o:OLEObject Type="Embed" ProgID="Equation.3" ShapeID="_x0000_i1051" DrawAspect="Content" ObjectID="_1673204184"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A226CA">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A226CA">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34" w:author="Alexander Golitschek" w:date="2021-01-26T21:48:00Z">
              <w:r w:rsidR="0068445B">
                <w:t xml:space="preserve">only </w:t>
              </w:r>
            </w:ins>
            <w:r w:rsidRPr="009D55E6">
              <w:t xml:space="preserve">expects the additional DM-RS to be transmitted on the </w:t>
            </w:r>
            <w:ins w:id="35" w:author="Alexander Golitschek" w:date="2021-01-26T21:48:00Z">
              <w:r w:rsidR="0068445B" w:rsidRPr="00C447CE">
                <w:t>5th</w:t>
              </w:r>
              <w:r w:rsidR="0068445B" w:rsidRPr="009D55E6" w:rsidDel="0068445B">
                <w:t xml:space="preserve"> </w:t>
              </w:r>
            </w:ins>
            <w:del w:id="36" w:author="Alexander Golitschek" w:date="2021-01-26T21:48:00Z">
              <w:r w:rsidRPr="009D55E6" w:rsidDel="0068445B">
                <w:delText xml:space="preserve">fifth </w:delText>
              </w:r>
            </w:del>
            <w:r w:rsidRPr="009D55E6">
              <w:t>symbol</w:t>
            </w:r>
            <w:ins w:id="37" w:author="Alexander Golitschek" w:date="2021-01-26T21:46:00Z">
              <w:r w:rsidR="0068445B">
                <w:t xml:space="preserve"> </w:t>
              </w:r>
              <w:r w:rsidR="0068445B" w:rsidRPr="0068445B">
                <w:t xml:space="preserve">when the front-loaded DM-RS symbol is in the </w:t>
              </w:r>
            </w:ins>
            <w:ins w:id="38" w:author="Alexander Golitschek" w:date="2021-01-26T21:48:00Z">
              <w:r w:rsidR="0068445B" w:rsidRPr="00C447CE">
                <w:t>1st</w:t>
              </w:r>
              <w:r w:rsidR="0068445B" w:rsidRPr="0068445B">
                <w:t xml:space="preserve"> </w:t>
              </w:r>
            </w:ins>
            <w:ins w:id="39"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A226CA">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A226CA">
            <w:pPr>
              <w:pStyle w:val="B3"/>
              <w:rPr>
                <w:del w:id="40" w:author="Alexander Golitschek" w:date="2021-01-26T21:38:00Z"/>
              </w:rPr>
            </w:pPr>
            <w:del w:id="41" w:author="Alexander Golitschek" w:date="2021-01-26T21:38:00Z">
              <w:r w:rsidRPr="00C447CE" w:rsidDel="009D55E6">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A226CA">
            <w:pPr>
              <w:pStyle w:val="B3"/>
            </w:pPr>
            <w:r w:rsidRPr="00C447CE">
              <w:lastRenderedPageBreak/>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A226CA">
            <w:pPr>
              <w:pStyle w:val="B2"/>
              <w:rPr>
                <w:ins w:id="42" w:author="Alexander Golitschek" w:date="2021-01-26T21:37:00Z"/>
              </w:rPr>
            </w:pPr>
            <w:r>
              <w:t>-</w:t>
            </w:r>
            <w:r>
              <w:tab/>
            </w:r>
            <w:ins w:id="43" w:author="Alexander Golitschek" w:date="2021-01-26T21:37:00Z">
              <w:r>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ins>
            <w:ins w:id="44" w:author="Alexander Golitschek" w:date="2021-01-26T21:49:00Z">
              <w:r w:rsidR="0068445B">
                <w:t>4</w:t>
              </w:r>
              <w:r w:rsidR="0068445B" w:rsidRPr="00C447CE">
                <w:t>th</w:t>
              </w:r>
              <w:r w:rsidR="0068445B" w:rsidRPr="009D55E6">
                <w:t xml:space="preserve"> </w:t>
              </w:r>
            </w:ins>
            <w:ins w:id="45" w:author="Alexander Golitschek" w:date="2021-01-26T21:37:00Z">
              <w:r w:rsidRPr="009D55E6">
                <w:t>symbol</w:t>
              </w:r>
            </w:ins>
            <w:ins w:id="46" w:author="Alexander Golitschek" w:date="2021-01-26T21:44:00Z">
              <w:r>
                <w:t>;</w:t>
              </w:r>
            </w:ins>
            <w:ins w:id="47" w:author="Alexander Golitschek" w:date="2021-01-26T21:37:00Z">
              <w:r>
                <w:t xml:space="preserve"> </w:t>
              </w:r>
            </w:ins>
          </w:p>
          <w:p w14:paraId="4F11AA91" w14:textId="7E26C24A" w:rsidR="009D55E6" w:rsidRDefault="009D55E6" w:rsidP="00A226CA">
            <w:pPr>
              <w:pStyle w:val="B2"/>
            </w:pPr>
            <w:ins w:id="48"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49" w:author="沈兴亚 (Shia Shen)" w:date="2021-01-14T16:58:00Z">
              <w:r>
                <w:t>dditional</w:t>
              </w:r>
            </w:ins>
            <w:r>
              <w:t xml:space="preserve"> DM-RS </w:t>
            </w:r>
            <w:del w:id="50" w:author="沈兴亚 (Shia Shen)" w:date="2021-01-14T16:58:00Z">
              <w:r w:rsidDel="00EF3FEC">
                <w:delText xml:space="preserve">symbol </w:delText>
              </w:r>
            </w:del>
            <w:r>
              <w:t>mapped to symbol 12 or later in the slot;</w:t>
            </w:r>
          </w:p>
          <w:p w14:paraId="73C96E30" w14:textId="77777777" w:rsidR="009D55E6" w:rsidRDefault="009D55E6" w:rsidP="00A226CA">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51" w:author="沈兴亚 (Shia Shen)" w:date="2021-01-14T18:04:00Z">
              <w:r>
                <w:t xml:space="preserve"> if single-symbol DMRS is used</w:t>
              </w:r>
            </w:ins>
            <w:r>
              <w:t>;</w:t>
            </w:r>
          </w:p>
          <w:p w14:paraId="11952EC3" w14:textId="77777777" w:rsidR="009D55E6" w:rsidRDefault="009D55E6" w:rsidP="00A226CA">
            <w:pPr>
              <w:pStyle w:val="B2"/>
            </w:pPr>
            <w:ins w:id="52"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53" w:author="沈兴亚 (Shia Shen)" w:date="2021-01-14T18:02:00Z">
              <w:r>
                <w:t xml:space="preserve"> </w:t>
              </w:r>
            </w:ins>
            <w:ins w:id="54" w:author="沈兴亚 (Shia Shen)" w:date="2021-01-14T18:03:00Z">
              <w:r>
                <w:t>if</w:t>
              </w:r>
            </w:ins>
            <w:ins w:id="55" w:author="沈兴亚 (Shia Shen)" w:date="2021-01-14T18:02:00Z">
              <w:r>
                <w:t xml:space="preserve"> double-symbol DMRS</w:t>
              </w:r>
            </w:ins>
            <w:ins w:id="56" w:author="沈兴亚 (Shia Shen)" w:date="2021-01-14T18:03:00Z">
              <w:r>
                <w:t xml:space="preserve"> is </w:t>
              </w:r>
            </w:ins>
            <w:ins w:id="57" w:author="沈兴亚 (Shia Shen)" w:date="2021-01-14T18:05:00Z">
              <w:r>
                <w:t>used</w:t>
              </w:r>
            </w:ins>
            <w:ins w:id="58" w:author="沈兴亚 (Shia Shen)" w:date="2021-01-14T14:38:00Z">
              <w:r>
                <w:t>;</w:t>
              </w:r>
            </w:ins>
          </w:p>
          <w:p w14:paraId="232FA41E" w14:textId="77777777" w:rsidR="009D55E6" w:rsidRDefault="009D55E6" w:rsidP="00A226CA">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A226CA">
            <w:pPr>
              <w:pStyle w:val="B1"/>
            </w:pPr>
            <w:r>
              <w:t>-</w:t>
            </w:r>
            <w:r>
              <w:tab/>
              <w:t xml:space="preserve">if the higher-layer parameter </w:t>
            </w:r>
            <w:r w:rsidRPr="007911E1">
              <w:rPr>
                <w:i/>
              </w:rPr>
              <w:t>lte-CRS-ToMatchAround</w:t>
            </w:r>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59" w:name="_Hlk26363339"/>
            <w:r>
              <w:t>single-symbol DM-RS is configured,</w:t>
            </w:r>
            <w:bookmarkEnd w:id="59"/>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A226CA">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A226CA">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2E3D7A8E" w14:textId="77777777" w:rsidR="009D55E6" w:rsidRPr="00B55037" w:rsidRDefault="009D55E6" w:rsidP="00A226CA">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A226CA">
            <w:r>
              <w:t>=============================end of the TP ==================================</w:t>
            </w:r>
          </w:p>
        </w:tc>
      </w:tr>
    </w:tbl>
    <w:p w14:paraId="592394C5" w14:textId="40F8ABE0" w:rsidR="005C3486" w:rsidRDefault="005C3486" w:rsidP="005C3486">
      <w:pPr>
        <w:rPr>
          <w:lang w:eastAsia="zh-CN"/>
        </w:rPr>
      </w:pPr>
    </w:p>
    <w:tbl>
      <w:tblPr>
        <w:tblStyle w:val="TableGrid"/>
        <w:tblW w:w="9310" w:type="dxa"/>
        <w:tblLook w:val="04A0" w:firstRow="1" w:lastRow="0" w:firstColumn="1" w:lastColumn="0" w:noHBand="0" w:noVBand="1"/>
      </w:tblPr>
      <w:tblGrid>
        <w:gridCol w:w="3005"/>
        <w:gridCol w:w="6305"/>
      </w:tblGrid>
      <w:tr w:rsidR="0068445B" w14:paraId="356EC523" w14:textId="77777777" w:rsidTr="00A226CA">
        <w:tc>
          <w:tcPr>
            <w:tcW w:w="3005" w:type="dxa"/>
            <w:shd w:val="clear" w:color="auto" w:fill="FFC000"/>
          </w:tcPr>
          <w:p w14:paraId="048FC51F" w14:textId="77777777" w:rsidR="0068445B" w:rsidRDefault="0068445B" w:rsidP="00A226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1A89D9A1" w14:textId="77777777" w:rsidR="0068445B" w:rsidRDefault="0068445B" w:rsidP="00A226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68445B" w14:paraId="05024CBE" w14:textId="77777777" w:rsidTr="00A226CA">
        <w:tc>
          <w:tcPr>
            <w:tcW w:w="3005" w:type="dxa"/>
          </w:tcPr>
          <w:p w14:paraId="758DACC6" w14:textId="7628978A" w:rsidR="0068445B" w:rsidRDefault="0068445B" w:rsidP="00A226CA">
            <w:pPr>
              <w:spacing w:after="0"/>
              <w:rPr>
                <w:rFonts w:eastAsia="SimSun"/>
                <w:szCs w:val="20"/>
                <w:lang w:eastAsia="zh-CN"/>
              </w:rPr>
            </w:pPr>
          </w:p>
        </w:tc>
        <w:tc>
          <w:tcPr>
            <w:tcW w:w="6305" w:type="dxa"/>
          </w:tcPr>
          <w:p w14:paraId="572A18B2" w14:textId="307E3E4B" w:rsidR="0068445B" w:rsidRDefault="0068445B" w:rsidP="00A226CA">
            <w:pPr>
              <w:spacing w:after="0"/>
              <w:rPr>
                <w:rFonts w:eastAsia="SimSun"/>
                <w:szCs w:val="20"/>
                <w:lang w:eastAsia="zh-CN"/>
              </w:rPr>
            </w:pPr>
          </w:p>
        </w:tc>
      </w:tr>
    </w:tbl>
    <w:p w14:paraId="1EE693BB" w14:textId="77777777" w:rsidR="0068445B" w:rsidRPr="009D55E6" w:rsidRDefault="0068445B" w:rsidP="005C3486">
      <w:pPr>
        <w:rPr>
          <w:lang w:eastAsia="zh-CN"/>
        </w:rPr>
      </w:pPr>
    </w:p>
    <w:sectPr w:rsidR="0068445B" w:rsidRPr="009D55E6">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CE003" w14:textId="77777777" w:rsidR="00A6761E" w:rsidRDefault="00A6761E" w:rsidP="00DD479F">
      <w:pPr>
        <w:spacing w:after="0" w:line="240" w:lineRule="auto"/>
      </w:pPr>
      <w:r>
        <w:separator/>
      </w:r>
    </w:p>
  </w:endnote>
  <w:endnote w:type="continuationSeparator" w:id="0">
    <w:p w14:paraId="02995FB6" w14:textId="77777777" w:rsidR="00A6761E" w:rsidRDefault="00A6761E"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PMincho">
    <w:altName w:val="ＭＳ Ｐ明朝"/>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0D7A0" w14:textId="77777777" w:rsidR="00A6761E" w:rsidRDefault="00A6761E" w:rsidP="00DD479F">
      <w:pPr>
        <w:spacing w:after="0" w:line="240" w:lineRule="auto"/>
      </w:pPr>
      <w:r>
        <w:separator/>
      </w:r>
    </w:p>
  </w:footnote>
  <w:footnote w:type="continuationSeparator" w:id="0">
    <w:p w14:paraId="43591ECD" w14:textId="77777777" w:rsidR="00A6761E" w:rsidRDefault="00A6761E"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6"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8"/>
  </w:num>
  <w:num w:numId="3">
    <w:abstractNumId w:val="20"/>
  </w:num>
  <w:num w:numId="4">
    <w:abstractNumId w:val="17"/>
  </w:num>
  <w:num w:numId="5">
    <w:abstractNumId w:val="14"/>
  </w:num>
  <w:num w:numId="6">
    <w:abstractNumId w:val="11"/>
  </w:num>
  <w:num w:numId="7">
    <w:abstractNumId w:val="12"/>
  </w:num>
  <w:num w:numId="8">
    <w:abstractNumId w:val="21"/>
  </w:num>
  <w:num w:numId="9">
    <w:abstractNumId w:val="13"/>
  </w:num>
  <w:num w:numId="10">
    <w:abstractNumId w:val="19"/>
  </w:num>
  <w:num w:numId="11">
    <w:abstractNumId w:val="10"/>
  </w:num>
  <w:num w:numId="12">
    <w:abstractNumId w:val="4"/>
  </w:num>
  <w:num w:numId="13">
    <w:abstractNumId w:val="9"/>
  </w:num>
  <w:num w:numId="14">
    <w:abstractNumId w:val="1"/>
  </w:num>
  <w:num w:numId="15">
    <w:abstractNumId w:val="7"/>
  </w:num>
  <w:num w:numId="16">
    <w:abstractNumId w:val="6"/>
  </w:num>
  <w:num w:numId="17">
    <w:abstractNumId w:val="18"/>
  </w:num>
  <w:num w:numId="18">
    <w:abstractNumId w:val="5"/>
  </w:num>
  <w:num w:numId="19">
    <w:abstractNumId w:val="15"/>
  </w:num>
  <w:num w:numId="20">
    <w:abstractNumId w:val="16"/>
  </w:num>
  <w:num w:numId="21">
    <w:abstractNumId w:val="0"/>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tabs>
        <w:tab w:val="clear" w:pos="360"/>
        <w:tab w:val="num" w:pos="851"/>
      </w:tabs>
      <w:adjustRightInd/>
      <w:spacing w:after="60"/>
      <w:ind w:left="851" w:hanging="851"/>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pPr>
      <w:numPr>
        <w:ilvl w:val="1"/>
      </w:numPr>
      <w:ind w:left="200" w:hangingChars="200" w:hanging="200"/>
    </w:pPr>
    <w:rPr>
      <w:rFonts w:eastAsia="MS PMincho"/>
    </w:rPr>
  </w:style>
  <w:style w:type="paragraph" w:customStyle="1" w:styleId="3">
    <w:name w:val="段落番号3"/>
    <w:basedOn w:val="1"/>
    <w:next w:val="Normal"/>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6.xml><?xml version="1.0" encoding="utf-8"?>
<ds:datastoreItem xmlns:ds="http://schemas.openxmlformats.org/officeDocument/2006/customXml" ds:itemID="{0E71D30B-53F0-429F-A38D-66B9608E1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322</Words>
  <Characters>20934</Characters>
  <Application>Microsoft Office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5</cp:revision>
  <cp:lastPrinted>2016-08-12T06:06:00Z</cp:lastPrinted>
  <dcterms:created xsi:type="dcterms:W3CDTF">2021-01-26T19:56:00Z</dcterms:created>
  <dcterms:modified xsi:type="dcterms:W3CDTF">2021-01-26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648518</vt:lpwstr>
  </property>
</Properties>
</file>